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4B26" w:rsidRDefault="00521BF7" w:rsidP="00E74B26">
      <w:pPr>
        <w:jc w:val="center"/>
        <w:rPr>
          <w:rFonts w:ascii="微软雅黑" w:eastAsia="微软雅黑" w:hAnsi="微软雅黑" w:hint="eastAsia"/>
          <w:b/>
          <w:sz w:val="28"/>
          <w:szCs w:val="28"/>
        </w:rPr>
      </w:pPr>
      <w:r w:rsidRPr="00521BF7">
        <w:rPr>
          <w:rFonts w:ascii="微软雅黑" w:eastAsia="微软雅黑" w:hAnsi="微软雅黑" w:hint="eastAsia"/>
          <w:b/>
          <w:sz w:val="28"/>
          <w:szCs w:val="28"/>
        </w:rPr>
        <w:t>3D 目标检测与跟踪</w:t>
      </w:r>
    </w:p>
    <w:p w:rsidR="00E74B26" w:rsidRPr="00E74B26" w:rsidRDefault="00E74B26" w:rsidP="00E74B26">
      <w:pPr>
        <w:jc w:val="left"/>
        <w:rPr>
          <w:rFonts w:ascii="微软雅黑" w:eastAsia="微软雅黑" w:hAnsi="微软雅黑" w:hint="eastAsia"/>
          <w:color w:val="0070C0"/>
          <w:szCs w:val="21"/>
        </w:rPr>
      </w:pPr>
      <w:r w:rsidRPr="00E74B26">
        <w:rPr>
          <w:rFonts w:ascii="微软雅黑" w:eastAsia="微软雅黑" w:hAnsi="微软雅黑" w:hint="eastAsia"/>
          <w:b/>
          <w:color w:val="0070C0"/>
          <w:szCs w:val="21"/>
        </w:rPr>
        <w:t xml:space="preserve">一. </w:t>
      </w:r>
      <w:r w:rsidRPr="00E74B26">
        <w:rPr>
          <w:rFonts w:ascii="微软雅黑" w:eastAsia="微软雅黑" w:hAnsi="微软雅黑" w:hint="eastAsia"/>
          <w:color w:val="0070C0"/>
          <w:szCs w:val="21"/>
        </w:rPr>
        <w:t>流程图</w:t>
      </w:r>
      <w:r w:rsidR="00521BF7" w:rsidRPr="00E74B26">
        <w:rPr>
          <w:rFonts w:ascii="微软雅黑" w:eastAsia="微软雅黑" w:hAnsi="微软雅黑" w:hint="eastAsia"/>
          <w:color w:val="0070C0"/>
          <w:szCs w:val="21"/>
        </w:rPr>
        <w:t>：</w:t>
      </w:r>
    </w:p>
    <w:p w:rsidR="00E74B26" w:rsidRPr="00E74B26" w:rsidRDefault="00E74B26" w:rsidP="00E74B26">
      <w:pPr>
        <w:jc w:val="left"/>
        <w:rPr>
          <w:rFonts w:ascii="微软雅黑" w:eastAsia="微软雅黑" w:hAnsi="微软雅黑" w:hint="eastAsia"/>
          <w:b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 w:rsidRPr="00E74B26">
        <w:rPr>
          <w:rFonts w:ascii="微软雅黑" w:eastAsia="微软雅黑" w:hAnsi="微软雅黑" w:hint="eastAsia"/>
          <w:szCs w:val="21"/>
        </w:rPr>
        <w:t>3D 目标检测输入的是3D 障碍物的观测数据，针对apollo，其数据即是激光雷达的点云数据。</w:t>
      </w:r>
      <w:r>
        <w:rPr>
          <w:rFonts w:ascii="微软雅黑" w:eastAsia="微软雅黑" w:hAnsi="微软雅黑" w:hint="eastAsia"/>
          <w:szCs w:val="21"/>
        </w:rPr>
        <w:t>其输出为检测到障碍物的信息，一般包含位置和速度。期处理流程如下：</w:t>
      </w:r>
    </w:p>
    <w:p w:rsidR="00E74B26" w:rsidRDefault="00DE6D6F" w:rsidP="00E74B26">
      <w:pPr>
        <w:pStyle w:val="a5"/>
        <w:ind w:left="720" w:firstLineChars="0" w:firstLine="0"/>
        <w:jc w:val="right"/>
        <w:rPr>
          <w:rFonts w:hint="eastAsia"/>
        </w:rPr>
      </w:pPr>
      <w:r>
        <w:object w:dxaOrig="11591" w:dyaOrig="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.5pt" o:ole="">
            <v:imagedata r:id="rId7" o:title=""/>
          </v:shape>
          <o:OLEObject Type="Embed" ProgID="Visio.Drawing.11" ShapeID="_x0000_i1025" DrawAspect="Content" ObjectID="_1571660273" r:id="rId8"/>
        </w:object>
      </w:r>
    </w:p>
    <w:p w:rsidR="00521BF7" w:rsidRPr="00E74B26" w:rsidRDefault="00E74B26" w:rsidP="00521BF7">
      <w:pPr>
        <w:jc w:val="left"/>
        <w:rPr>
          <w:rFonts w:ascii="微软雅黑" w:eastAsia="微软雅黑" w:hAnsi="微软雅黑"/>
          <w:color w:val="0070C0"/>
          <w:szCs w:val="21"/>
        </w:rPr>
      </w:pPr>
      <w:r w:rsidRPr="00E74B26">
        <w:rPr>
          <w:rFonts w:ascii="微软雅黑" w:eastAsia="微软雅黑" w:hAnsi="微软雅黑" w:hint="eastAsia"/>
          <w:color w:val="0070C0"/>
          <w:szCs w:val="21"/>
        </w:rPr>
        <w:t xml:space="preserve">二. </w:t>
      </w:r>
      <w:r w:rsidR="00521BF7" w:rsidRPr="00E74B26">
        <w:rPr>
          <w:rFonts w:ascii="微软雅黑" w:eastAsia="微软雅黑" w:hAnsi="微软雅黑"/>
          <w:color w:val="0070C0"/>
          <w:szCs w:val="21"/>
        </w:rPr>
        <w:t>HDMap Region of Interest (ROI) Filter</w:t>
      </w:r>
      <w:r w:rsidR="00521BF7" w:rsidRPr="00E74B26">
        <w:rPr>
          <w:rFonts w:ascii="微软雅黑" w:eastAsia="微软雅黑" w:hAnsi="微软雅黑" w:hint="eastAsia"/>
          <w:color w:val="0070C0"/>
          <w:szCs w:val="21"/>
        </w:rPr>
        <w:t>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1） 功能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从hd map中过滤出可以驾驶的区域。并且过滤掉ROI区域以外的树和建筑物等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2） 输入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1） hd map：一个多边形的集合，每个多边形是一些点的有序集合，没个点都是在世</w:t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界坐标系下标记的，即世界坐标系下的坐标；事先做好的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2） 3d 点云：从激光传感器接收到的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3） 输出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输入点的索引，这些输入点是在ROI中的，ROI来源于HD map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4） 组件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1） 坐标转换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在使用点云数据和hd map做查询时，需要将两者转化到同一个坐标系下，点云</w:t>
      </w:r>
      <w:r>
        <w:rPr>
          <w:rFonts w:ascii="微软雅黑" w:eastAsia="微软雅黑" w:hAnsi="微软雅黑" w:hint="eastAsia"/>
          <w:szCs w:val="21"/>
        </w:rPr>
        <w:tab/>
        <w:t>数据应该是基于lidar的，hd map是基于世界坐标系的，apollo将两者转化为一个本</w:t>
      </w:r>
      <w:r>
        <w:rPr>
          <w:rFonts w:ascii="微软雅黑" w:eastAsia="微软雅黑" w:hAnsi="微软雅黑" w:hint="eastAsia"/>
          <w:szCs w:val="21"/>
        </w:rPr>
        <w:tab/>
        <w:t>地坐标系，以便进行查询（对比）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2） 构造ROI LUT（查询表）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为了确定输入点是否在ROI区域，apollo将HD map</w:t>
      </w:r>
      <w:r>
        <w:rPr>
          <w:rFonts w:ascii="微软雅黑" w:eastAsia="微软雅黑" w:hAnsi="微软雅黑" w:hint="eastAsia"/>
          <w:szCs w:val="21"/>
        </w:rPr>
        <w:tab/>
        <w:t>量化为一个</w:t>
      </w:r>
      <w:bookmarkStart w:id="0" w:name="OLE_LINK1"/>
      <w:r>
        <w:rPr>
          <w:rFonts w:ascii="微软雅黑" w:eastAsia="微软雅黑" w:hAnsi="微软雅黑" w:hint="eastAsia"/>
          <w:szCs w:val="21"/>
        </w:rPr>
        <w:t>2D grid：</w:t>
      </w:r>
      <w:bookmarkEnd w:id="0"/>
      <w:r>
        <w:rPr>
          <w:rFonts w:ascii="微软雅黑" w:eastAsia="微软雅黑" w:hAnsi="微软雅黑" w:hint="eastAsia"/>
          <w:szCs w:val="21"/>
        </w:rPr>
        <w:t>A，</w:t>
      </w:r>
      <w:r>
        <w:rPr>
          <w:rFonts w:ascii="微软雅黑" w:eastAsia="微软雅黑" w:hAnsi="微软雅黑" w:hint="eastAsia"/>
          <w:szCs w:val="21"/>
        </w:rPr>
        <w:tab/>
        <w:t>在其中根据实际环境标定ROI之后2D grid：B，根据</w:t>
      </w:r>
      <w:r>
        <w:rPr>
          <w:rFonts w:ascii="微软雅黑" w:eastAsia="微软雅黑" w:hAnsi="微软雅黑" w:hint="eastAsia"/>
          <w:szCs w:val="21"/>
        </w:rPr>
        <w:tab/>
        <w:t>是否在ROI，把grid中的cell</w:t>
      </w:r>
      <w:r>
        <w:rPr>
          <w:rFonts w:ascii="微软雅黑" w:eastAsia="微软雅黑" w:hAnsi="微软雅黑" w:hint="eastAsia"/>
          <w:szCs w:val="21"/>
        </w:rPr>
        <w:lastRenderedPageBreak/>
        <w:tab/>
        <w:t>标记为1/0，然后根据激光雷达的扫描范围，生成</w:t>
      </w:r>
      <w:r>
        <w:rPr>
          <w:rFonts w:ascii="微软雅黑" w:eastAsia="微软雅黑" w:hAnsi="微软雅黑" w:hint="eastAsia"/>
          <w:szCs w:val="21"/>
        </w:rPr>
        <w:tab/>
        <w:t>一个2d grid：C，求出B与C的交</w:t>
      </w:r>
      <w:r>
        <w:rPr>
          <w:rFonts w:ascii="微软雅黑" w:eastAsia="微软雅黑" w:hAnsi="微软雅黑" w:hint="eastAsia"/>
          <w:szCs w:val="21"/>
        </w:rPr>
        <w:tab/>
        <w:t>集即可。（使用线扫描算法和位图编码）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3） 使用LUT查询点云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点是否在矩形区域；使用LUT判断点云是否属于ROI；收集所有属于ROI的点，</w:t>
      </w:r>
      <w:r>
        <w:rPr>
          <w:rFonts w:ascii="微软雅黑" w:eastAsia="微软雅黑" w:hAnsi="微软雅黑" w:hint="eastAsia"/>
          <w:szCs w:val="21"/>
        </w:rPr>
        <w:tab/>
        <w:t>输出其index。矩形区域即是认为规定激光扫描的有效范围，与激光雷达的器件相关。</w:t>
      </w:r>
    </w:p>
    <w:p w:rsidR="00521BF7" w:rsidRPr="00446FD6" w:rsidRDefault="00521BF7" w:rsidP="00521BF7">
      <w:pPr>
        <w:jc w:val="left"/>
        <w:rPr>
          <w:rFonts w:ascii="微软雅黑" w:eastAsia="微软雅黑" w:hAnsi="微软雅黑"/>
          <w:szCs w:val="21"/>
        </w:rPr>
      </w:pPr>
    </w:p>
    <w:p w:rsidR="00521BF7" w:rsidRPr="00E74B26" w:rsidRDefault="00E74B26" w:rsidP="00521BF7">
      <w:pPr>
        <w:jc w:val="left"/>
        <w:rPr>
          <w:rFonts w:ascii="微软雅黑" w:eastAsia="微软雅黑" w:hAnsi="微软雅黑"/>
          <w:color w:val="0070C0"/>
          <w:szCs w:val="21"/>
        </w:rPr>
      </w:pPr>
      <w:r>
        <w:rPr>
          <w:rFonts w:ascii="微软雅黑" w:eastAsia="微软雅黑" w:hAnsi="微软雅黑" w:hint="eastAsia"/>
          <w:color w:val="0070C0"/>
          <w:szCs w:val="21"/>
        </w:rPr>
        <w:t xml:space="preserve">三. </w:t>
      </w:r>
      <w:r w:rsidR="00521BF7" w:rsidRPr="00E74B26">
        <w:rPr>
          <w:rFonts w:ascii="微软雅黑" w:eastAsia="微软雅黑" w:hAnsi="微软雅黑" w:hint="eastAsia"/>
          <w:color w:val="0070C0"/>
          <w:szCs w:val="21"/>
        </w:rPr>
        <w:t>基于CNN的障碍物分割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1） 功能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检测出障碍物以及类型，例如轿车、卡车、自行车以及行人等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2） 输入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1） 点云：同ROI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2） 在ROI中点的索引，ROI filter的输出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3） 输出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ROI中障碍物的数据集合，应该还是点云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4） 组件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1） 通道特征提取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对于每一帧的点云，apollo根据传感器（激光雷达）位置为原点构建一个2D 栅</w:t>
      </w:r>
      <w:r>
        <w:rPr>
          <w:rFonts w:ascii="微软雅黑" w:eastAsia="微软雅黑" w:hAnsi="微软雅黑" w:hint="eastAsia"/>
          <w:szCs w:val="21"/>
        </w:rPr>
        <w:tab/>
        <w:t>格图坐标系，每个点根据其XY坐标值分配到对应的cell中，针对每个cell中的点，计</w:t>
      </w:r>
      <w:r>
        <w:rPr>
          <w:rFonts w:ascii="微软雅黑" w:eastAsia="微软雅黑" w:hAnsi="微软雅黑" w:hint="eastAsia"/>
          <w:szCs w:val="21"/>
        </w:rPr>
        <w:tab/>
        <w:t>算出八个统计值，作为下一个步骤的输入。八个统计值分别为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a) 单元格中点的最大高度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b) 单元格最高点的强度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c) 单元格中点的平均高度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ab/>
      </w:r>
      <w:r>
        <w:rPr>
          <w:rFonts w:ascii="微软雅黑" w:eastAsia="微软雅黑" w:hAnsi="微软雅黑" w:hint="eastAsia"/>
          <w:szCs w:val="21"/>
        </w:rPr>
        <w:tab/>
        <w:t>d) 单元格中点的平均强度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e) 单元格中的点的个数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 xml:space="preserve">f) </w:t>
      </w:r>
      <w:bookmarkStart w:id="1" w:name="OLE_LINK2"/>
      <w:r>
        <w:rPr>
          <w:rFonts w:ascii="微软雅黑" w:eastAsia="微软雅黑" w:hAnsi="微软雅黑" w:hint="eastAsia"/>
          <w:szCs w:val="21"/>
        </w:rPr>
        <w:t>单元格中心与原点的角度。</w:t>
      </w:r>
      <w:bookmarkEnd w:id="1"/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g) 单元格中心与原点的距离。</w:t>
      </w:r>
    </w:p>
    <w:p w:rsidR="00521BF7" w:rsidRPr="00497E2B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h) 表示单元格是否为空的二进制值。</w:t>
      </w:r>
    </w:p>
    <w:p w:rsidR="00521BF7" w:rsidRPr="00D44D24" w:rsidRDefault="00521BF7" w:rsidP="00521BF7">
      <w:pPr>
        <w:jc w:val="left"/>
        <w:rPr>
          <w:rFonts w:ascii="微软雅黑" w:eastAsia="微软雅黑" w:hAnsi="微软雅黑"/>
          <w:color w:val="FF0000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 w:rsidRPr="00D44D24">
        <w:rPr>
          <w:rFonts w:ascii="微软雅黑" w:eastAsia="微软雅黑" w:hAnsi="微软雅黑" w:hint="eastAsia"/>
          <w:color w:val="FF0000"/>
          <w:szCs w:val="21"/>
        </w:rPr>
        <w:t>疑惑：2D栅格图坐标系如何生成？点的强度是什么意思？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2） 基于CNN的障碍物预测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根据通道特征提取结果，使用深度完全卷积神经网络（FCNN）算法预测障碍物的属性，包括中心偏移、</w:t>
      </w:r>
      <w:r w:rsidRPr="00D44D24">
        <w:rPr>
          <w:rFonts w:ascii="微软雅黑" w:eastAsia="微软雅黑" w:hAnsi="微软雅黑" w:hint="eastAsia"/>
          <w:color w:val="FF0000"/>
          <w:szCs w:val="21"/>
        </w:rPr>
        <w:t>对象性、积极性（啥意思）</w:t>
      </w:r>
      <w:r>
        <w:rPr>
          <w:rFonts w:ascii="微软雅黑" w:eastAsia="微软雅黑" w:hAnsi="微软雅黑" w:hint="eastAsia"/>
          <w:szCs w:val="21"/>
        </w:rPr>
        <w:t>以及障碍物的高度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输入为栅格的列号、栅格的行号以及通道特征数；输出为中心偏移、</w:t>
      </w:r>
      <w:r w:rsidRPr="00D44D24">
        <w:rPr>
          <w:rFonts w:ascii="微软雅黑" w:eastAsia="微软雅黑" w:hAnsi="微软雅黑" w:hint="eastAsia"/>
          <w:color w:val="FF0000"/>
          <w:szCs w:val="21"/>
        </w:rPr>
        <w:t>对象性、积极性（啥意思）</w:t>
      </w:r>
      <w:r>
        <w:rPr>
          <w:rFonts w:ascii="微软雅黑" w:eastAsia="微软雅黑" w:hAnsi="微软雅黑" w:hint="eastAsia"/>
          <w:szCs w:val="21"/>
        </w:rPr>
        <w:t>以及障碍物的高度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FCNN分为三层：下游编码层，上游解码层和对象属性预测层。是算法和核心部分。通道特征图片作为输入，首先经过编码层以卷积为手段下采样，然后经过解码层以退化为手段上采样只有，进入障碍物预测层，进而预测给出物体具体的属性。</w:t>
      </w:r>
    </w:p>
    <w:p w:rsidR="00521BF7" w:rsidRDefault="00521BF7" w:rsidP="00521BF7">
      <w:pPr>
        <w:jc w:val="left"/>
        <w:rPr>
          <w:rFonts w:ascii="微软雅黑" w:eastAsia="微软雅黑" w:hAnsi="微软雅黑"/>
          <w:color w:val="FF0000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 w:rsidRPr="00D44D24">
        <w:rPr>
          <w:rFonts w:ascii="微软雅黑" w:eastAsia="微软雅黑" w:hAnsi="微软雅黑" w:hint="eastAsia"/>
          <w:color w:val="FF0000"/>
          <w:szCs w:val="21"/>
        </w:rPr>
        <w:t>对于CNN还不太了解，这里没有深入。先搭架构，在研究理论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 w:rsidRPr="00D44D24">
        <w:rPr>
          <w:rFonts w:ascii="微软雅黑" w:eastAsia="微软雅黑" w:hAnsi="微软雅黑" w:hint="eastAsia"/>
          <w:szCs w:val="21"/>
        </w:rPr>
        <w:t>3） 障碍物聚集</w:t>
      </w:r>
      <w:r>
        <w:rPr>
          <w:rFonts w:ascii="微软雅黑" w:eastAsia="微软雅黑" w:hAnsi="微软雅黑" w:hint="eastAsia"/>
          <w:szCs w:val="21"/>
        </w:rPr>
        <w:t>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根据预测结果，产生候选障碍物对象集群。输入是中心偏移、对象性、积极性和对象高度，输出为候选障碍物对象集群。apollo以中心偏移为中心，采用</w:t>
      </w:r>
      <w:r w:rsidRPr="00D44D24">
        <w:rPr>
          <w:rFonts w:ascii="微软雅黑" w:eastAsia="微软雅黑" w:hAnsi="微软雅黑"/>
          <w:szCs w:val="21"/>
        </w:rPr>
        <w:t>压缩的联合查找算法</w:t>
      </w:r>
      <w:r>
        <w:rPr>
          <w:rFonts w:ascii="微软雅黑" w:eastAsia="微软雅黑" w:hAnsi="微软雅黑" w:hint="eastAsia"/>
          <w:szCs w:val="21"/>
        </w:rPr>
        <w:t>构建有向图，每个cell为一个node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对象性表示是否为障碍物的概率，超过0.5为是，否则不是。此步结束，即获取障碍物信息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4） 后端优化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ab/>
        <w:t>为每个候选障碍物集群打分，输出最终的障碍物集群或者分段。</w:t>
      </w:r>
    </w:p>
    <w:p w:rsidR="00700FE4" w:rsidRDefault="00700FE4" w:rsidP="00521BF7">
      <w:pPr>
        <w:jc w:val="left"/>
        <w:rPr>
          <w:rFonts w:ascii="微软雅黑" w:eastAsia="微软雅黑" w:hAnsi="微软雅黑"/>
          <w:sz w:val="24"/>
          <w:szCs w:val="24"/>
        </w:rPr>
      </w:pPr>
    </w:p>
    <w:p w:rsidR="00521BF7" w:rsidRPr="00E74B26" w:rsidRDefault="00E74B26" w:rsidP="00521BF7">
      <w:pPr>
        <w:jc w:val="left"/>
        <w:rPr>
          <w:rFonts w:ascii="微软雅黑" w:eastAsia="微软雅黑" w:hAnsi="微软雅黑"/>
          <w:color w:val="0070C0"/>
          <w:szCs w:val="21"/>
        </w:rPr>
      </w:pPr>
      <w:r>
        <w:rPr>
          <w:rFonts w:ascii="微软雅黑" w:eastAsia="微软雅黑" w:hAnsi="微软雅黑" w:hint="eastAsia"/>
          <w:color w:val="0070C0"/>
          <w:szCs w:val="21"/>
        </w:rPr>
        <w:t xml:space="preserve">四. </w:t>
      </w:r>
      <w:r w:rsidR="00521BF7" w:rsidRPr="00E74B26">
        <w:rPr>
          <w:rFonts w:ascii="微软雅黑" w:eastAsia="微软雅黑" w:hAnsi="微软雅黑" w:hint="eastAsia"/>
          <w:color w:val="0070C0"/>
          <w:szCs w:val="21"/>
        </w:rPr>
        <w:t>MinBox 障碍物边框重建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1） 功能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为给定的障碍物构建一个边框，目的扩展激光雷达所获取的障碍物面积，由于激光雷达本身的局限，可能使得障碍物不够大，这样就相当于增加了一层膨胀层，为了安全吧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2）输入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障碍物信息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3）输出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带边框的障碍物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4） 组件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 xml:space="preserve">1） </w:t>
      </w:r>
      <w:r w:rsidRPr="00D44D24">
        <w:rPr>
          <w:rFonts w:ascii="微软雅黑" w:eastAsia="微软雅黑" w:hAnsi="微软雅黑"/>
          <w:szCs w:val="21"/>
        </w:rPr>
        <w:t>MinBox</w:t>
      </w:r>
      <w:r>
        <w:rPr>
          <w:rFonts w:ascii="微软雅黑" w:eastAsia="微软雅黑" w:hAnsi="微软雅黑" w:hint="eastAsia"/>
          <w:szCs w:val="21"/>
        </w:rPr>
        <w:t>算法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2） 构建6边形。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</w:p>
    <w:p w:rsidR="00521BF7" w:rsidRPr="00E74B26" w:rsidRDefault="00E74B26" w:rsidP="00521BF7">
      <w:pPr>
        <w:jc w:val="left"/>
        <w:rPr>
          <w:rFonts w:ascii="微软雅黑" w:eastAsia="微软雅黑" w:hAnsi="微软雅黑"/>
          <w:color w:val="0070C0"/>
          <w:szCs w:val="21"/>
        </w:rPr>
      </w:pPr>
      <w:r>
        <w:rPr>
          <w:rFonts w:ascii="微软雅黑" w:eastAsia="微软雅黑" w:hAnsi="微软雅黑" w:hint="eastAsia"/>
          <w:color w:val="0070C0"/>
          <w:szCs w:val="21"/>
        </w:rPr>
        <w:t>五</w:t>
      </w:r>
      <w:r w:rsidR="00521BF7" w:rsidRPr="00E74B26">
        <w:rPr>
          <w:rFonts w:ascii="微软雅黑" w:eastAsia="微软雅黑" w:hAnsi="微软雅黑" w:hint="eastAsia"/>
          <w:color w:val="0070C0"/>
          <w:szCs w:val="21"/>
        </w:rPr>
        <w:t xml:space="preserve">. </w:t>
      </w:r>
      <w:r w:rsidR="00521BF7" w:rsidRPr="00E74B26">
        <w:rPr>
          <w:rFonts w:ascii="微软雅黑" w:eastAsia="微软雅黑" w:hAnsi="微软雅黑"/>
          <w:color w:val="0070C0"/>
          <w:szCs w:val="21"/>
        </w:rPr>
        <w:t>HM对象跟踪</w:t>
      </w:r>
      <w:r w:rsidR="00521BF7" w:rsidRPr="00E74B26">
        <w:rPr>
          <w:rFonts w:ascii="微软雅黑" w:eastAsia="微软雅黑" w:hAnsi="微软雅黑" w:hint="eastAsia"/>
          <w:color w:val="0070C0"/>
          <w:szCs w:val="21"/>
        </w:rPr>
        <w:t>：</w:t>
      </w:r>
    </w:p>
    <w:p w:rsidR="00521BF7" w:rsidRDefault="00521BF7" w:rsidP="00521BF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1） 功能：</w:t>
      </w:r>
    </w:p>
    <w:p w:rsidR="00FB5996" w:rsidRPr="00BB7215" w:rsidRDefault="00BB7215">
      <w:pPr>
        <w:rPr>
          <w:rFonts w:ascii="微软雅黑" w:eastAsia="微软雅黑" w:hAnsi="微软雅黑"/>
          <w:szCs w:val="21"/>
        </w:rPr>
      </w:pPr>
      <w:r w:rsidRPr="00BB7215">
        <w:rPr>
          <w:rFonts w:ascii="微软雅黑" w:eastAsia="微软雅黑" w:hAnsi="微软雅黑" w:hint="eastAsia"/>
          <w:szCs w:val="21"/>
        </w:rPr>
        <w:tab/>
        <w:t>根据分割出来的障碍物，估计出其运动轨迹。</w:t>
      </w:r>
    </w:p>
    <w:p w:rsidR="00BB7215" w:rsidRDefault="00BB7215">
      <w:pPr>
        <w:rPr>
          <w:rFonts w:ascii="微软雅黑" w:eastAsia="微软雅黑" w:hAnsi="微软雅黑"/>
          <w:szCs w:val="21"/>
        </w:rPr>
      </w:pPr>
      <w:r w:rsidRPr="00BB7215">
        <w:rPr>
          <w:rFonts w:ascii="微软雅黑" w:eastAsia="微软雅黑" w:hAnsi="微软雅黑" w:hint="eastAsia"/>
          <w:szCs w:val="21"/>
        </w:rPr>
        <w:t>（</w:t>
      </w:r>
      <w:r>
        <w:rPr>
          <w:rFonts w:ascii="微软雅黑" w:eastAsia="微软雅黑" w:hAnsi="微软雅黑" w:hint="eastAsia"/>
          <w:szCs w:val="21"/>
        </w:rPr>
        <w:t>2</w:t>
      </w:r>
      <w:r w:rsidRPr="00BB7215">
        <w:rPr>
          <w:rFonts w:ascii="微软雅黑" w:eastAsia="微软雅黑" w:hAnsi="微软雅黑" w:hint="eastAsia"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 xml:space="preserve"> 输入：</w:t>
      </w:r>
    </w:p>
    <w:p w:rsidR="00BB7215" w:rsidRDefault="00BB7215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分割出来的障碍物信息。</w:t>
      </w:r>
    </w:p>
    <w:p w:rsidR="00BB7215" w:rsidRDefault="00BB7215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3） 输出：</w:t>
      </w:r>
    </w:p>
    <w:p w:rsidR="00BB7215" w:rsidRDefault="00BB7215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障碍物的运动轨迹。</w:t>
      </w:r>
    </w:p>
    <w:p w:rsidR="00BB7215" w:rsidRDefault="00BB7215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4）组件：</w:t>
      </w:r>
    </w:p>
    <w:p w:rsidR="00BB7215" w:rsidRDefault="00BB7215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ab/>
        <w:t xml:space="preserve">1） </w:t>
      </w:r>
      <w:r w:rsidR="0098020B">
        <w:rPr>
          <w:rFonts w:ascii="微软雅黑" w:eastAsia="微软雅黑" w:hAnsi="微软雅黑" w:hint="eastAsia"/>
          <w:szCs w:val="21"/>
        </w:rPr>
        <w:t>检测</w:t>
      </w:r>
      <w:r>
        <w:rPr>
          <w:rFonts w:ascii="微软雅黑" w:eastAsia="微软雅黑" w:hAnsi="微软雅黑" w:hint="eastAsia"/>
          <w:szCs w:val="21"/>
        </w:rPr>
        <w:t>跟踪关联：分两步，第一步构建</w:t>
      </w:r>
      <w:r w:rsidR="005E5C13">
        <w:rPr>
          <w:rFonts w:ascii="微软雅黑" w:eastAsia="微软雅黑" w:hAnsi="微软雅黑" w:hint="eastAsia"/>
          <w:szCs w:val="21"/>
        </w:rPr>
        <w:t>距离关联矩阵，根据关联特征</w:t>
      </w:r>
      <w:r w:rsidR="005E5C13" w:rsidRPr="005E5C13">
        <w:rPr>
          <w:rFonts w:ascii="微软雅黑" w:eastAsia="微软雅黑" w:hAnsi="微软雅黑"/>
          <w:szCs w:val="21"/>
        </w:rPr>
        <w:t>计算给定检</w:t>
      </w:r>
      <w:r w:rsidR="005E5C13">
        <w:rPr>
          <w:rFonts w:ascii="微软雅黑" w:eastAsia="微软雅黑" w:hAnsi="微软雅黑" w:hint="eastAsia"/>
          <w:szCs w:val="21"/>
        </w:rPr>
        <w:tab/>
      </w:r>
      <w:r w:rsidR="005E5C13" w:rsidRPr="005E5C13">
        <w:rPr>
          <w:rFonts w:ascii="微软雅黑" w:eastAsia="微软雅黑" w:hAnsi="微软雅黑"/>
          <w:szCs w:val="21"/>
        </w:rPr>
        <w:t>测和一条轨迹之间的距离</w:t>
      </w:r>
      <w:r w:rsidR="005E5C13">
        <w:rPr>
          <w:rFonts w:ascii="微软雅黑" w:eastAsia="微软雅黑" w:hAnsi="微软雅黑" w:hint="eastAsia"/>
          <w:szCs w:val="21"/>
        </w:rPr>
        <w:t>。第二步，求出距离关联矩阵之后</w:t>
      </w:r>
      <w:r w:rsidR="004305D5">
        <w:rPr>
          <w:rFonts w:ascii="微软雅黑" w:eastAsia="微软雅黑" w:hAnsi="微软雅黑" w:hint="eastAsia"/>
          <w:szCs w:val="21"/>
        </w:rPr>
        <w:t>，根据匈牙利算法构建一个</w:t>
      </w:r>
      <w:r w:rsidR="004305D5">
        <w:rPr>
          <w:rFonts w:ascii="微软雅黑" w:eastAsia="微软雅黑" w:hAnsi="微软雅黑" w:hint="eastAsia"/>
          <w:szCs w:val="21"/>
        </w:rPr>
        <w:tab/>
        <w:t>二分图通过最小化距离成本找到最佳的监测跟踪匹配。</w:t>
      </w:r>
    </w:p>
    <w:p w:rsidR="004305D5" w:rsidRDefault="004305D5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2） 跟踪运动估计：</w:t>
      </w:r>
    </w:p>
    <w:p w:rsidR="0098020B" w:rsidRDefault="0098020B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在检测跟踪关联之后，HM 对象跟踪器使用鲁棒卡尔曼滤波评估当前轨迹列表中</w:t>
      </w:r>
      <w:r>
        <w:rPr>
          <w:rFonts w:ascii="微软雅黑" w:eastAsia="微软雅黑" w:hAnsi="微软雅黑" w:hint="eastAsia"/>
          <w:szCs w:val="21"/>
        </w:rPr>
        <w:tab/>
        <w:t>轨迹的运动状态，采用不变速度运动模型。</w:t>
      </w:r>
      <w:r w:rsidR="0028792F">
        <w:rPr>
          <w:rFonts w:ascii="微软雅黑" w:eastAsia="微软雅黑" w:hAnsi="微软雅黑" w:hint="eastAsia"/>
          <w:szCs w:val="21"/>
        </w:rPr>
        <w:t>运动状态包含3D 障碍物的位置和速度，</w:t>
      </w:r>
      <w:r w:rsidR="0028792F">
        <w:rPr>
          <w:rFonts w:ascii="微软雅黑" w:eastAsia="微软雅黑" w:hAnsi="微软雅黑" w:hint="eastAsia"/>
          <w:szCs w:val="21"/>
        </w:rPr>
        <w:tab/>
        <w:t>为降低检测时的干扰影响，在滤波器算法中引入鲁棒统计技术。</w:t>
      </w:r>
    </w:p>
    <w:p w:rsidR="0028792F" w:rsidRDefault="0028792F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 xml:space="preserve">a) </w:t>
      </w:r>
      <w:bookmarkStart w:id="2" w:name="OLE_LINK3"/>
      <w:bookmarkStart w:id="3" w:name="OLE_LINK4"/>
      <w:r w:rsidRPr="0028792F">
        <w:rPr>
          <w:rFonts w:ascii="微软雅黑" w:eastAsia="微软雅黑" w:hAnsi="微软雅黑"/>
          <w:szCs w:val="21"/>
        </w:rPr>
        <w:t>冗余</w:t>
      </w:r>
      <w:bookmarkEnd w:id="2"/>
      <w:bookmarkEnd w:id="3"/>
      <w:r>
        <w:rPr>
          <w:rFonts w:ascii="微软雅黑" w:eastAsia="微软雅黑" w:hAnsi="微软雅黑" w:hint="eastAsia"/>
          <w:szCs w:val="21"/>
        </w:rPr>
        <w:t>观察：</w:t>
      </w:r>
    </w:p>
    <w:p w:rsidR="0028792F" w:rsidRDefault="0028792F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 w:rsidR="008C3F8A">
        <w:rPr>
          <w:rFonts w:ascii="微软雅黑" w:eastAsia="微软雅黑" w:hAnsi="微软雅黑" w:hint="eastAsia"/>
          <w:szCs w:val="21"/>
        </w:rPr>
        <w:tab/>
        <w:t>速度的选取来源一系列</w:t>
      </w:r>
      <w:r w:rsidR="008C3F8A" w:rsidRPr="0028792F">
        <w:rPr>
          <w:rFonts w:ascii="微软雅黑" w:eastAsia="微软雅黑" w:hAnsi="微软雅黑"/>
          <w:szCs w:val="21"/>
        </w:rPr>
        <w:t>冗余</w:t>
      </w:r>
      <w:r w:rsidR="008C3F8A">
        <w:rPr>
          <w:rFonts w:ascii="微软雅黑" w:eastAsia="微软雅黑" w:hAnsi="微软雅黑" w:hint="eastAsia"/>
          <w:szCs w:val="21"/>
        </w:rPr>
        <w:t>观察值，包括锚点、边框中心、边框角点等，速度</w:t>
      </w:r>
      <w:r w:rsidR="008C3F8A">
        <w:rPr>
          <w:rFonts w:ascii="微软雅黑" w:eastAsia="微软雅黑" w:hAnsi="微软雅黑" w:hint="eastAsia"/>
          <w:szCs w:val="21"/>
        </w:rPr>
        <w:tab/>
      </w:r>
      <w:r w:rsidR="008C3F8A">
        <w:rPr>
          <w:rFonts w:ascii="微软雅黑" w:eastAsia="微软雅黑" w:hAnsi="微软雅黑" w:hint="eastAsia"/>
          <w:szCs w:val="21"/>
        </w:rPr>
        <w:tab/>
        <w:t>量也是过滤算法的输入。因为多观察值的误差小于单个观察值，所以</w:t>
      </w:r>
      <w:r w:rsidR="008C3F8A" w:rsidRPr="0028792F">
        <w:rPr>
          <w:rFonts w:ascii="微软雅黑" w:eastAsia="微软雅黑" w:hAnsi="微软雅黑"/>
          <w:szCs w:val="21"/>
        </w:rPr>
        <w:t>冗余</w:t>
      </w:r>
      <w:r w:rsidR="008C3F8A">
        <w:rPr>
          <w:rFonts w:ascii="微软雅黑" w:eastAsia="微软雅黑" w:hAnsi="微软雅黑" w:hint="eastAsia"/>
          <w:szCs w:val="21"/>
        </w:rPr>
        <w:t>观察提</w:t>
      </w:r>
      <w:r w:rsidR="008C3F8A">
        <w:rPr>
          <w:rFonts w:ascii="微软雅黑" w:eastAsia="微软雅黑" w:hAnsi="微软雅黑" w:hint="eastAsia"/>
          <w:szCs w:val="21"/>
        </w:rPr>
        <w:tab/>
      </w:r>
      <w:r w:rsidR="008C3F8A">
        <w:rPr>
          <w:rFonts w:ascii="微软雅黑" w:eastAsia="微软雅黑" w:hAnsi="微软雅黑" w:hint="eastAsia"/>
          <w:szCs w:val="21"/>
        </w:rPr>
        <w:tab/>
      </w:r>
      <w:r w:rsidR="008C3F8A">
        <w:rPr>
          <w:rFonts w:ascii="微软雅黑" w:eastAsia="微软雅黑" w:hAnsi="微软雅黑" w:hint="eastAsia"/>
          <w:szCs w:val="21"/>
        </w:rPr>
        <w:tab/>
        <w:t>高了鲁棒性。</w:t>
      </w:r>
    </w:p>
    <w:p w:rsidR="008C3F8A" w:rsidRDefault="008C3F8A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b) 阈值</w:t>
      </w:r>
      <w:r w:rsidR="002851D7">
        <w:rPr>
          <w:rFonts w:ascii="微软雅黑" w:eastAsia="微软雅黑" w:hAnsi="微软雅黑" w:hint="eastAsia"/>
          <w:szCs w:val="21"/>
        </w:rPr>
        <w:t>：</w:t>
      </w:r>
    </w:p>
    <w:p w:rsidR="002851D7" w:rsidRDefault="002851D7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高斯滤波算法假设噪声属于高斯分布，然而在运动估计中，噪声通常属于肥尾</w:t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>分布，这会造成更新补偿过高，所以在过滤算法中需要设置一个阈值。</w:t>
      </w:r>
    </w:p>
    <w:p w:rsidR="002851D7" w:rsidRPr="002851D7" w:rsidRDefault="002851D7" w:rsidP="002851D7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  <w:t xml:space="preserve">c) </w:t>
      </w:r>
      <w:r w:rsidRPr="002851D7">
        <w:rPr>
          <w:rFonts w:ascii="微软雅黑" w:eastAsia="微软雅黑" w:hAnsi="微软雅黑" w:hint="eastAsia"/>
          <w:szCs w:val="21"/>
        </w:rPr>
        <w:t>更新关联质量</w:t>
      </w:r>
      <w:r>
        <w:rPr>
          <w:rFonts w:ascii="微软雅黑" w:eastAsia="微软雅黑" w:hAnsi="微软雅黑" w:hint="eastAsia"/>
          <w:szCs w:val="21"/>
        </w:rPr>
        <w:t>：</w:t>
      </w:r>
    </w:p>
    <w:p w:rsidR="002851D7" w:rsidRDefault="002851D7" w:rsidP="002851D7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 w:rsidRPr="002851D7">
        <w:rPr>
          <w:rFonts w:ascii="微软雅黑" w:eastAsia="微软雅黑" w:hAnsi="微软雅黑" w:hint="eastAsia"/>
          <w:szCs w:val="21"/>
        </w:rPr>
        <w:t>原始卡尔曼滤波器更新其状态不区分其测量的质量。然而，质量是滤波噪声</w:t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 w:rsidRPr="002851D7">
        <w:rPr>
          <w:rFonts w:ascii="微软雅黑" w:eastAsia="微软雅黑" w:hAnsi="微软雅黑" w:hint="eastAsia"/>
          <w:szCs w:val="21"/>
        </w:rPr>
        <w:t>的有益提示，可以估计。例如，在关联步骤中计算的距离可以是一个合理的测量</w:t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 w:rsidRPr="002851D7">
        <w:rPr>
          <w:rFonts w:ascii="微软雅黑" w:eastAsia="微软雅黑" w:hAnsi="微软雅黑" w:hint="eastAsia"/>
          <w:szCs w:val="21"/>
        </w:rPr>
        <w:t>质量估计。根据关联质量更新过滤算法的状态，增强了运动估计问题的鲁棒性和</w:t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ab/>
      </w:r>
      <w:r w:rsidRPr="002851D7">
        <w:rPr>
          <w:rFonts w:ascii="微软雅黑" w:eastAsia="微软雅黑" w:hAnsi="微软雅黑" w:hint="eastAsia"/>
          <w:szCs w:val="21"/>
        </w:rPr>
        <w:t>平滑度。</w:t>
      </w:r>
    </w:p>
    <w:p w:rsidR="00A42016" w:rsidRDefault="00A42016" w:rsidP="002851D7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（5） 运动估计小结：</w:t>
      </w:r>
    </w:p>
    <w:p w:rsidR="0005500E" w:rsidRDefault="00F959CF" w:rsidP="0005500E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 w:rsidR="0005500E" w:rsidRPr="0005500E">
        <w:rPr>
          <w:rFonts w:ascii="微软雅黑" w:eastAsia="微软雅黑" w:hAnsi="微软雅黑" w:hint="eastAsia"/>
          <w:szCs w:val="21"/>
        </w:rPr>
        <w:t>1）构造跟踪对象并将其转换为世界坐标。</w:t>
      </w:r>
    </w:p>
    <w:p w:rsidR="0005500E" w:rsidRPr="0005500E" w:rsidRDefault="00F959CF" w:rsidP="0005500E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</w:r>
      <w:r w:rsidR="0005500E" w:rsidRPr="0005500E">
        <w:rPr>
          <w:rFonts w:ascii="微软雅黑" w:eastAsia="微软雅黑" w:hAnsi="微软雅黑" w:hint="eastAsia"/>
          <w:szCs w:val="21"/>
        </w:rPr>
        <w:t>2）预测现有跟踪列表的状态，并对其匹配检测。</w:t>
      </w:r>
    </w:p>
    <w:p w:rsidR="00A42016" w:rsidRPr="00A42016" w:rsidRDefault="00F959CF" w:rsidP="0005500E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ab/>
      </w:r>
      <w:r w:rsidR="0005500E" w:rsidRPr="0005500E">
        <w:rPr>
          <w:rFonts w:ascii="微软雅黑" w:eastAsia="微软雅黑" w:hAnsi="微软雅黑" w:hint="eastAsia"/>
          <w:szCs w:val="21"/>
        </w:rPr>
        <w:t>3）在更新后的跟踪列表中更新运动状态，并收集跟踪结果。</w:t>
      </w:r>
    </w:p>
    <w:sectPr w:rsidR="00A42016" w:rsidRPr="00A42016" w:rsidSect="001C25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54311" w:rsidRDefault="00654311" w:rsidP="00521BF7">
      <w:r>
        <w:separator/>
      </w:r>
    </w:p>
  </w:endnote>
  <w:endnote w:type="continuationSeparator" w:id="1">
    <w:p w:rsidR="00654311" w:rsidRDefault="00654311" w:rsidP="00521B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54311" w:rsidRDefault="00654311" w:rsidP="00521BF7">
      <w:r>
        <w:separator/>
      </w:r>
    </w:p>
  </w:footnote>
  <w:footnote w:type="continuationSeparator" w:id="1">
    <w:p w:rsidR="00654311" w:rsidRDefault="00654311" w:rsidP="00521BF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A17ED"/>
    <w:multiLevelType w:val="hybridMultilevel"/>
    <w:tmpl w:val="A48651E4"/>
    <w:lvl w:ilvl="0" w:tplc="EEBC29B4">
      <w:start w:val="1"/>
      <w:numFmt w:val="japaneseCounting"/>
      <w:lvlText w:val="%1．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1BF7"/>
    <w:rsid w:val="0005500E"/>
    <w:rsid w:val="001C2588"/>
    <w:rsid w:val="002851D7"/>
    <w:rsid w:val="0028792F"/>
    <w:rsid w:val="002F0205"/>
    <w:rsid w:val="004305D5"/>
    <w:rsid w:val="00521BF7"/>
    <w:rsid w:val="005E5C13"/>
    <w:rsid w:val="0062642F"/>
    <w:rsid w:val="00654311"/>
    <w:rsid w:val="00700FE4"/>
    <w:rsid w:val="008C3F8A"/>
    <w:rsid w:val="0098020B"/>
    <w:rsid w:val="00A42016"/>
    <w:rsid w:val="00BB7215"/>
    <w:rsid w:val="00DE6D6F"/>
    <w:rsid w:val="00E74B26"/>
    <w:rsid w:val="00F959CF"/>
    <w:rsid w:val="00FB59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BF7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21B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21BF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1B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1BF7"/>
    <w:rPr>
      <w:sz w:val="18"/>
      <w:szCs w:val="18"/>
    </w:rPr>
  </w:style>
  <w:style w:type="paragraph" w:styleId="a5">
    <w:name w:val="List Paragraph"/>
    <w:basedOn w:val="a"/>
    <w:uiPriority w:val="34"/>
    <w:qFormat/>
    <w:rsid w:val="00521BF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7330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6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5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6</Pages>
  <Words>380</Words>
  <Characters>2170</Characters>
  <Application>Microsoft Office Word</Application>
  <DocSecurity>0</DocSecurity>
  <Lines>18</Lines>
  <Paragraphs>5</Paragraphs>
  <ScaleCrop>false</ScaleCrop>
  <Company>微软中国</Company>
  <LinksUpToDate>false</LinksUpToDate>
  <CharactersWithSpaces>2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7</cp:revision>
  <dcterms:created xsi:type="dcterms:W3CDTF">2017-11-06T09:06:00Z</dcterms:created>
  <dcterms:modified xsi:type="dcterms:W3CDTF">2017-11-08T07:31:00Z</dcterms:modified>
</cp:coreProperties>
</file>